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8"/>
  </p:notesMasterIdLst>
  <p:handoutMasterIdLst>
    <p:handoutMasterId r:id="rId19"/>
  </p:handoutMasterIdLst>
  <p:sldIdLst>
    <p:sldId id="256" r:id="rId2"/>
    <p:sldId id="474" r:id="rId3"/>
    <p:sldId id="473" r:id="rId4"/>
    <p:sldId id="475" r:id="rId5"/>
    <p:sldId id="484" r:id="rId6"/>
    <p:sldId id="490" r:id="rId7"/>
    <p:sldId id="491" r:id="rId8"/>
    <p:sldId id="492" r:id="rId9"/>
    <p:sldId id="493" r:id="rId10"/>
    <p:sldId id="494" r:id="rId11"/>
    <p:sldId id="495" r:id="rId12"/>
    <p:sldId id="498" r:id="rId13"/>
    <p:sldId id="500" r:id="rId14"/>
    <p:sldId id="501" r:id="rId15"/>
    <p:sldId id="502" r:id="rId16"/>
    <p:sldId id="499" r:id="rId17"/>
  </p:sldIdLst>
  <p:sldSz cx="12192000" cy="6858000"/>
  <p:notesSz cx="6669088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473"/>
            <p14:sldId id="475"/>
            <p14:sldId id="484"/>
            <p14:sldId id="490"/>
            <p14:sldId id="491"/>
            <p14:sldId id="492"/>
            <p14:sldId id="493"/>
            <p14:sldId id="494"/>
            <p14:sldId id="495"/>
            <p14:sldId id="498"/>
            <p14:sldId id="500"/>
            <p14:sldId id="501"/>
            <p14:sldId id="502"/>
            <p14:sldId id="499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D9D9D9"/>
    <a:srgbClr val="FF6D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93" autoAdjust="0"/>
    <p:restoredTop sz="94660"/>
  </p:normalViewPr>
  <p:slideViewPr>
    <p:cSldViewPr snapToGrid="0">
      <p:cViewPr varScale="1">
        <p:scale>
          <a:sx n="89" d="100"/>
          <a:sy n="89" d="100"/>
        </p:scale>
        <p:origin x="91" y="17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1272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19-07-1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19-07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57188" y="1241425"/>
            <a:ext cx="5954712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66909" y="4777958"/>
            <a:ext cx="533527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62EA33-1659-44D8-8D01-C44ED05AE6FD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29434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160r1</a:t>
            </a: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3gpp.org/ftp/Specs/archive/23_series/23.501/23501-100.zip" TargetMode="External"/><Relationship Id="rId2" Type="http://schemas.openxmlformats.org/officeDocument/2006/relationships/hyperlink" Target="http://www.3gpp.org/ftp/Specs/archive/23_series/23.799/23799-e00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3gpp.org/ftp/Specs/archive/23_series/23.502/23502-040.zip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Specs/archive/33_series/33.501/33501-020.zip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pl-PL" dirty="0">
                <a:cs typeface="Times New Roman" panose="02020603050405020304" pitchFamily="18" charset="0"/>
              </a:rPr>
              <a:t>Proposal on Interworking between IEEE 802.11 WLAN and 3GPP 5G Core Network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779119"/>
            <a:ext cx="10361084" cy="380999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7-12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uly 2019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004219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951825"/>
              </p:ext>
            </p:extLst>
          </p:nvPr>
        </p:nvGraphicFramePr>
        <p:xfrm>
          <a:off x="430213" y="2393950"/>
          <a:ext cx="11161712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8" name="Document" r:id="rId4" imgW="8248187" imgH="3188779" progId="Word.Document.8">
                  <p:embed/>
                </p:oleObj>
              </mc:Choice>
              <mc:Fallback>
                <p:oleObj name="Document" r:id="rId4" imgW="8248187" imgH="3188779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2393950"/>
                        <a:ext cx="11161712" cy="4311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WLAN Access Reference Points for Data Plane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665068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Y1 interface is PHY/MAC of WLAN, which is the scope of WLA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Y2 interface is wired communication protocol between WLAN access network and N3IWF for the transmission of </a:t>
            </a:r>
            <a:r>
              <a:rPr lang="en-GB" altLang="ko-KR" b="0" dirty="0" err="1"/>
              <a:t>NWu</a:t>
            </a:r>
            <a:r>
              <a:rPr lang="en-GB" altLang="ko-KR" b="0" dirty="0"/>
              <a:t> traffic, which is the scope of WLAN 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8" name="직사각형 7"/>
          <p:cNvSpPr/>
          <p:nvPr/>
        </p:nvSpPr>
        <p:spPr>
          <a:xfrm>
            <a:off x="5134707" y="4651104"/>
            <a:ext cx="800100" cy="905607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853611"/>
              </p:ext>
            </p:extLst>
          </p:nvPr>
        </p:nvGraphicFramePr>
        <p:xfrm>
          <a:off x="1398588" y="3401875"/>
          <a:ext cx="8008937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7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8" y="3401875"/>
                        <a:ext cx="8008937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직선 화살표 연결선 10"/>
          <p:cNvCxnSpPr/>
          <p:nvPr/>
        </p:nvCxnSpPr>
        <p:spPr>
          <a:xfrm>
            <a:off x="5864469" y="5556711"/>
            <a:ext cx="231531" cy="3780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980234" y="5961161"/>
            <a:ext cx="18449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Y2 Interface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2412024" y="5103907"/>
            <a:ext cx="800100" cy="408843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4" name="직선 화살표 연결선 13"/>
          <p:cNvCxnSpPr/>
          <p:nvPr/>
        </p:nvCxnSpPr>
        <p:spPr>
          <a:xfrm>
            <a:off x="2949819" y="5512750"/>
            <a:ext cx="262305" cy="42203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812074" y="5942871"/>
            <a:ext cx="18449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Y1 Interface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3679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WLAN Access Reference Points for Control Plane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1016761" cy="1658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 err="1"/>
              <a:t>NWu</a:t>
            </a:r>
            <a:r>
              <a:rPr lang="en-GB" altLang="ko-KR" b="0" dirty="0"/>
              <a:t>  establishes secure tunnel(s) between the UE and N3IWF so that NAS signalling or session control messages are carried over IPsec Security Association(SA</a:t>
            </a:r>
            <a:r>
              <a:rPr lang="en-GB" altLang="ko-KR" sz="2000" b="0" dirty="0"/>
              <a:t>)   </a:t>
            </a:r>
            <a:r>
              <a:rPr lang="en-GB" altLang="ko-KR" sz="2000" dirty="0"/>
              <a:t> </a:t>
            </a:r>
            <a:endParaRPr lang="en-GB" altLang="ko-KR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>
                <a:solidFill>
                  <a:schemeClr val="tx1"/>
                </a:solidFill>
              </a:rPr>
              <a:t>The upper layer of IEEE 802.11 PHY/MAC shall support </a:t>
            </a:r>
            <a:r>
              <a:rPr lang="en-US" altLang="ko-KR" b="0" dirty="0" err="1">
                <a:solidFill>
                  <a:schemeClr val="tx1"/>
                </a:solidFill>
              </a:rPr>
              <a:t>NWu</a:t>
            </a:r>
            <a:r>
              <a:rPr lang="en-US" altLang="ko-KR" b="0" dirty="0">
                <a:solidFill>
                  <a:schemeClr val="tx1"/>
                </a:solidFill>
              </a:rPr>
              <a:t> interface</a:t>
            </a:r>
            <a:endParaRPr lang="ko-KR" altLang="en-US" b="0" dirty="0">
              <a:solidFill>
                <a:srgbClr val="FF0000"/>
              </a:solidFill>
            </a:endParaRPr>
          </a:p>
          <a:p>
            <a:endParaRPr lang="en-GB" altLang="ko-KR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16" name="직사각형 15"/>
          <p:cNvSpPr/>
          <p:nvPr/>
        </p:nvSpPr>
        <p:spPr>
          <a:xfrm>
            <a:off x="4756651" y="4316982"/>
            <a:ext cx="727221" cy="629531"/>
          </a:xfrm>
          <a:prstGeom prst="rect">
            <a:avLst/>
          </a:prstGeom>
          <a:solidFill>
            <a:srgbClr val="FFFF00">
              <a:alpha val="3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847384"/>
              </p:ext>
            </p:extLst>
          </p:nvPr>
        </p:nvGraphicFramePr>
        <p:xfrm>
          <a:off x="1368668" y="3773173"/>
          <a:ext cx="7279420" cy="257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1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668" y="3773173"/>
                        <a:ext cx="7279420" cy="2574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직선 화살표 연결선 17"/>
          <p:cNvCxnSpPr/>
          <p:nvPr/>
        </p:nvCxnSpPr>
        <p:spPr>
          <a:xfrm>
            <a:off x="5387772" y="4946513"/>
            <a:ext cx="192200" cy="102869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387772" y="6054890"/>
            <a:ext cx="24630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Control signaling</a:t>
            </a:r>
            <a:endParaRPr lang="ko-KR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1620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Interworking </a:t>
            </a:r>
            <a:r>
              <a:rPr lang="en-US" altLang="ko-KR" dirty="0"/>
              <a:t>Subjects </a:t>
            </a:r>
            <a:r>
              <a:rPr lang="en-GB" altLang="ko-KR" dirty="0"/>
              <a:t>between WLAN and 5G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rovide reference architecture on interworking between WLAN and 5G core network</a:t>
            </a:r>
          </a:p>
          <a:p>
            <a:endParaRPr lang="en-GB" altLang="ko-KR" sz="2000" b="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Define data plane between WLAN access network and N3IWF : Y2</a:t>
            </a:r>
          </a:p>
          <a:p>
            <a:pPr marL="457200" lvl="1" indent="0"/>
            <a:r>
              <a:rPr lang="en-GB" altLang="ko-KR" dirty="0">
                <a:solidFill>
                  <a:schemeClr val="tx1"/>
                </a:solidFill>
              </a:rPr>
              <a:t>- Setup secure IP channel(IPsec) for IP data tunnelling</a:t>
            </a:r>
          </a:p>
          <a:p>
            <a:pPr marL="457200" lvl="1" indent="0"/>
            <a:r>
              <a:rPr lang="en-GB" altLang="ko-KR" dirty="0">
                <a:solidFill>
                  <a:schemeClr val="tx1"/>
                </a:solidFill>
              </a:rPr>
              <a:t>- Provide  Access Traffic Steering, Switching and Splitting(ATSSS)  </a:t>
            </a:r>
          </a:p>
          <a:p>
            <a:pPr marL="0" indent="0">
              <a:buNone/>
            </a:pPr>
            <a:r>
              <a:rPr lang="en-GB" altLang="ko-KR" sz="1600" b="0" dirty="0"/>
              <a:t> 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Define control plane between UE and N3IWF: </a:t>
            </a:r>
            <a:r>
              <a:rPr lang="en-GB" altLang="ko-KR" b="0" dirty="0" err="1"/>
              <a:t>NWu</a:t>
            </a:r>
            <a:endParaRPr lang="en-GB" altLang="ko-KR" sz="2000" b="0" dirty="0"/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Setup registration procedure by EAP-5G signalling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Provide </a:t>
            </a:r>
            <a:r>
              <a:rPr lang="en-GB" altLang="ko-KR" sz="2000" dirty="0" err="1">
                <a:solidFill>
                  <a:schemeClr val="tx1"/>
                </a:solidFill>
              </a:rPr>
              <a:t>QoS</a:t>
            </a:r>
            <a:r>
              <a:rPr lang="en-GB" altLang="ko-KR" sz="2000" dirty="0">
                <a:solidFill>
                  <a:schemeClr val="tx1"/>
                </a:solidFill>
              </a:rPr>
              <a:t> </a:t>
            </a:r>
            <a:r>
              <a:rPr lang="en-US" altLang="ko-KR" sz="2000" dirty="0">
                <a:solidFill>
                  <a:schemeClr val="tx1"/>
                </a:solidFill>
              </a:rPr>
              <a:t>mapping and </a:t>
            </a:r>
            <a:r>
              <a:rPr lang="en-GB" altLang="ko-KR" sz="2000" dirty="0">
                <a:solidFill>
                  <a:schemeClr val="tx1"/>
                </a:solidFill>
              </a:rPr>
              <a:t>management in relay part in N3IWF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Mobility function needs extra modification on WLAN access network </a:t>
            </a:r>
          </a:p>
          <a:p>
            <a:endParaRPr lang="en-GB" altLang="ko-KR" sz="2000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92948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posal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Develop technical report on WLAN interworking with 5G core network</a:t>
            </a:r>
          </a:p>
          <a:p>
            <a:pPr>
              <a:buFont typeface="Arial" panose="020B0604020202020204" pitchFamily="34" charset="0"/>
              <a:buChar char="•"/>
            </a:pPr>
            <a:endParaRPr lang="en-GB" altLang="ko-KR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roposed table of contents for technical report </a:t>
            </a:r>
          </a:p>
          <a:p>
            <a:pPr marL="800100" lvl="1" indent="-342900">
              <a:buFontTx/>
              <a:buChar char="-"/>
            </a:pPr>
            <a:r>
              <a:rPr lang="en-GB" altLang="ko-KR" b="0" dirty="0"/>
              <a:t>Overview</a:t>
            </a:r>
          </a:p>
          <a:p>
            <a:pPr marL="800100" lvl="1" indent="-342900">
              <a:buFontTx/>
              <a:buChar char="-"/>
            </a:pPr>
            <a:r>
              <a:rPr lang="en-GB" altLang="ko-KR" b="0" dirty="0"/>
              <a:t>WLAN interworking reference model 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Setup registration procedure by EAP-5G signalling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Setup secure IP channel(IPsec) for IP data tunnelling</a:t>
            </a:r>
          </a:p>
          <a:p>
            <a:pPr marL="800100" lvl="1" indent="-342900">
              <a:buFontTx/>
              <a:buChar char="-"/>
            </a:pPr>
            <a:r>
              <a:rPr lang="en-GB" altLang="ko-KR" dirty="0">
                <a:solidFill>
                  <a:schemeClr val="tx1"/>
                </a:solidFill>
              </a:rPr>
              <a:t>ATSSS support </a:t>
            </a:r>
          </a:p>
          <a:p>
            <a:pPr marL="447675" lvl="2" indent="0">
              <a:spcBef>
                <a:spcPts val="600"/>
              </a:spcBef>
              <a:buClr>
                <a:schemeClr val="tx1"/>
              </a:buClr>
            </a:pPr>
            <a:r>
              <a:rPr lang="en-GB" altLang="ko-KR" sz="2000" dirty="0">
                <a:solidFill>
                  <a:schemeClr val="tx1"/>
                </a:solidFill>
              </a:rPr>
              <a:t>-    </a:t>
            </a:r>
            <a:r>
              <a:rPr lang="en-GB" altLang="ko-KR" sz="2000" dirty="0" err="1">
                <a:solidFill>
                  <a:schemeClr val="tx1"/>
                </a:solidFill>
              </a:rPr>
              <a:t>QoS</a:t>
            </a:r>
            <a:r>
              <a:rPr lang="en-GB" altLang="ko-KR" sz="2000" dirty="0">
                <a:solidFill>
                  <a:schemeClr val="tx1"/>
                </a:solidFill>
              </a:rPr>
              <a:t> </a:t>
            </a:r>
            <a:r>
              <a:rPr lang="en-US" altLang="ko-KR" sz="2000" dirty="0">
                <a:solidFill>
                  <a:schemeClr val="tx1"/>
                </a:solidFill>
              </a:rPr>
              <a:t>mapping and </a:t>
            </a:r>
            <a:r>
              <a:rPr lang="en-GB" altLang="ko-KR" sz="2000" dirty="0">
                <a:solidFill>
                  <a:schemeClr val="tx1"/>
                </a:solidFill>
              </a:rPr>
              <a:t>management</a:t>
            </a:r>
          </a:p>
          <a:p>
            <a:pPr marL="457200" lvl="1" indent="0"/>
            <a:r>
              <a:rPr lang="en-GB" altLang="ko-KR" dirty="0"/>
              <a:t> </a:t>
            </a:r>
            <a:endParaRPr lang="en-GB" altLang="ko-KR" b="0" dirty="0"/>
          </a:p>
          <a:p>
            <a:pPr marL="800100" lvl="1" indent="-342900">
              <a:buFontTx/>
              <a:buChar char="-"/>
            </a:pPr>
            <a:endParaRPr lang="en-GB" altLang="ko-KR" b="0" dirty="0"/>
          </a:p>
          <a:p>
            <a:endParaRPr lang="en-GB" altLang="ko-KR" sz="2000" b="0" dirty="0"/>
          </a:p>
          <a:p>
            <a:pPr marL="0" indent="0"/>
            <a:r>
              <a:rPr lang="en-GB" altLang="ko-KR" b="0" dirty="0"/>
              <a:t> </a:t>
            </a:r>
            <a:r>
              <a:rPr lang="en-GB" altLang="ko-KR" dirty="0">
                <a:solidFill>
                  <a:schemeClr val="tx1"/>
                </a:solidFill>
              </a:rPr>
              <a:t>  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4936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s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405561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S 22.261 V15.5.0 (2018-06) “</a:t>
            </a:r>
            <a:r>
              <a:rPr lang="en-US" altLang="ko-KR" sz="2000" b="0" dirty="0"/>
              <a:t>Service requirements for the 5G system(Stage 1)”</a:t>
            </a:r>
            <a:endParaRPr lang="en-US" altLang="ko-KR" sz="2000" dirty="0"/>
          </a:p>
          <a:p>
            <a:pPr marL="457200" indent="-457200">
              <a:buFont typeface="+mj-lt"/>
              <a:buAutoNum type="arabicPeriod"/>
            </a:pPr>
            <a:r>
              <a:rPr lang="en-US" altLang="ko-KR" sz="2000" b="0" dirty="0"/>
              <a:t>3GPP TS 22.278 “Service requirements for the Evolved Packet System (EPS)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 TS 23.402 "Architecture enhancements for non-3GPP accesses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R 23.716 “Study on the Wireless and Wireline Convergence for the 5G System Architecture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R 23.793 “</a:t>
            </a:r>
            <a:r>
              <a:rPr lang="en-US" altLang="ko-KR" sz="2000" b="0" dirty="0"/>
              <a:t>Study on Access Traffic Steering, Switching and Splitting support in the 5G system architecture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R 23.799</a:t>
            </a:r>
            <a:r>
              <a:rPr lang="en-GB" altLang="ko-KR" sz="2000" b="0" dirty="0">
                <a:hlinkClick r:id="rId2"/>
              </a:rPr>
              <a:t> </a:t>
            </a:r>
            <a:r>
              <a:rPr lang="en-GB" altLang="ko-KR" sz="2000" b="0" dirty="0"/>
              <a:t>“Study on Architecture for Next Generation System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S 23.501</a:t>
            </a:r>
            <a:r>
              <a:rPr lang="en-GB" altLang="ko-KR" sz="2000" b="0" dirty="0">
                <a:hlinkClick r:id="rId3"/>
              </a:rPr>
              <a:t> </a:t>
            </a:r>
            <a:r>
              <a:rPr lang="en-GB" altLang="ko-KR" sz="2000" b="0" dirty="0"/>
              <a:t>“System Architecture for the 5G System (Stage 2)”</a:t>
            </a:r>
          </a:p>
          <a:p>
            <a:pPr marL="457200" indent="-457200">
              <a:buFont typeface="+mj-lt"/>
              <a:buAutoNum type="arabicPeriod"/>
            </a:pPr>
            <a:r>
              <a:rPr lang="en-GB" altLang="ko-KR" sz="2000" b="0" dirty="0"/>
              <a:t>3GPP TS 23.502</a:t>
            </a:r>
            <a:r>
              <a:rPr lang="en-GB" altLang="ko-KR" sz="2000" b="0" dirty="0">
                <a:hlinkClick r:id="rId4"/>
              </a:rPr>
              <a:t> </a:t>
            </a:r>
            <a:r>
              <a:rPr lang="en-GB" altLang="ko-KR" sz="2000" b="0" dirty="0"/>
              <a:t>“Procedures for the 5G System (Stage 2)”</a:t>
            </a:r>
          </a:p>
          <a:p>
            <a:pPr marL="457200" indent="-457200">
              <a:buFont typeface="+mj-lt"/>
              <a:buAutoNum type="arabicPeriod"/>
            </a:pPr>
            <a:endParaRPr lang="en-GB" altLang="ko-KR" sz="2000" b="0" dirty="0"/>
          </a:p>
          <a:p>
            <a:pPr marL="800100" lvl="1" indent="-342900">
              <a:buFontTx/>
              <a:buChar char="-"/>
            </a:pPr>
            <a:endParaRPr lang="en-GB" altLang="ko-KR" b="0" dirty="0"/>
          </a:p>
          <a:p>
            <a:endParaRPr lang="en-GB" altLang="ko-KR" sz="2000" b="0" dirty="0"/>
          </a:p>
          <a:p>
            <a:pPr marL="0" indent="0"/>
            <a:r>
              <a:rPr lang="en-GB" altLang="ko-KR" b="0" dirty="0"/>
              <a:t> </a:t>
            </a:r>
            <a:r>
              <a:rPr lang="en-GB" altLang="ko-KR" dirty="0">
                <a:solidFill>
                  <a:schemeClr val="tx1"/>
                </a:solidFill>
              </a:rPr>
              <a:t>  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69654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s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4055615"/>
          </a:xfrm>
        </p:spPr>
        <p:txBody>
          <a:bodyPr/>
          <a:lstStyle/>
          <a:p>
            <a:pPr marL="457200" indent="-457200">
              <a:buFont typeface="+mj-lt"/>
              <a:buAutoNum type="arabicPeriod" startAt="9"/>
            </a:pPr>
            <a:r>
              <a:rPr lang="en-US" altLang="ko-KR" sz="2000" b="0" dirty="0"/>
              <a:t>3GPP TS 24.302 “Access to the 3GPP Evolved Packet Core (EPC) via non-3GPP access networks (Stage 3)”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altLang="ko-KR" sz="2000" b="0" dirty="0"/>
              <a:t>3GPP TS 24.501 “Non-Access-Stratum (NAS) protocol for 5G System (5GS) (Stage 3)”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altLang="ko-KR" sz="2000" b="0" dirty="0"/>
              <a:t>3GPP TS 24.502 “Access to the 3GPP 5G Core Network (5GCN) via Non-3GPP Access Networks (N3AN) (Stage 3)” 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GB" altLang="ko-KR" sz="2000" b="0" dirty="0"/>
              <a:t>3GPP TS 33.501 </a:t>
            </a:r>
            <a:r>
              <a:rPr lang="en-GB" altLang="ko-KR" sz="2000" b="0" dirty="0">
                <a:hlinkClick r:id="rId2"/>
              </a:rPr>
              <a:t> </a:t>
            </a:r>
            <a:r>
              <a:rPr lang="en-GB" altLang="ko-KR" sz="2000" b="0" dirty="0"/>
              <a:t>“Security Architecture and Procedure for the 5G System”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GB" altLang="ko-KR" sz="2000" b="0" dirty="0"/>
              <a:t>3GPP TR 33.899 “Study on the Security Aspects of the Next Generation System”</a:t>
            </a:r>
          </a:p>
          <a:p>
            <a:pPr marL="0" indent="0"/>
            <a:endParaRPr lang="en-GB" altLang="ko-KR" sz="2000" b="0" dirty="0"/>
          </a:p>
          <a:p>
            <a:pPr marL="800100" lvl="1" indent="-342900">
              <a:buFontTx/>
              <a:buChar char="-"/>
            </a:pPr>
            <a:endParaRPr lang="en-GB" altLang="ko-KR" b="0" dirty="0"/>
          </a:p>
          <a:p>
            <a:endParaRPr lang="en-GB" altLang="ko-KR" sz="2000" b="0" dirty="0"/>
          </a:p>
          <a:p>
            <a:pPr marL="0" indent="0"/>
            <a:r>
              <a:rPr lang="en-GB" altLang="ko-KR" b="0" dirty="0"/>
              <a:t> </a:t>
            </a:r>
            <a:r>
              <a:rPr lang="en-GB" altLang="ko-KR" dirty="0">
                <a:solidFill>
                  <a:schemeClr val="tx1"/>
                </a:solidFill>
              </a:rPr>
              <a:t>  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459497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665068" cy="3821721"/>
          </a:xfrm>
        </p:spPr>
        <p:txBody>
          <a:bodyPr/>
          <a:lstStyle/>
          <a:p>
            <a:endParaRPr lang="en-GB" altLang="ko-KR" sz="2000" b="0" dirty="0"/>
          </a:p>
          <a:p>
            <a:endParaRPr lang="en-GB" altLang="ko-KR" sz="2000" b="0" dirty="0"/>
          </a:p>
          <a:p>
            <a:pPr algn="ctr"/>
            <a:r>
              <a:rPr lang="en-GB" altLang="ko-KR" sz="3200" dirty="0"/>
              <a:t>Thank You!</a:t>
            </a:r>
          </a:p>
          <a:p>
            <a:endParaRPr lang="en-GB" altLang="ko-KR" sz="2000" b="0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63582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document introduces WLAN interworking to 3GPP 5G core network in </a:t>
            </a:r>
          </a:p>
          <a:p>
            <a:pPr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ms of control and data plane, ATSSS function and </a:t>
            </a:r>
            <a:r>
              <a:rPr lang="en-US" altLang="pl-PL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nagement.  </a:t>
            </a:r>
          </a:p>
          <a:p>
            <a:pPr marL="0" indent="0" algn="just"/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expected that WLAN interworking to 5G core network improves data throughput rate for increasing data traffic need and provides </a:t>
            </a:r>
            <a:r>
              <a:rPr lang="en-US" altLang="pl-PL" b="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nagement for time sensitive services. For intensive study, we propose to develop technical report on WLAN interworking to 5G core network.  </a:t>
            </a:r>
          </a:p>
          <a:p>
            <a:endParaRPr lang="en-US" altLang="ko-KR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* ATSSS: Access Traffic Steering, Switching &amp; Splitting</a:t>
            </a:r>
            <a:endParaRPr lang="en-US" altLang="ko-KR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ko-KR" altLang="en-US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888AF7F1-378A-4C7C-B442-BB8318C2356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D42626D-E8F3-45B3-ABD1-3B86B5CDAE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806569"/>
          </a:xfrm>
        </p:spPr>
        <p:txBody>
          <a:bodyPr/>
          <a:lstStyle/>
          <a:p>
            <a:r>
              <a:rPr lang="en-GB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Introduction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E4FD8EA-CE94-4203-AC1B-87DE26D385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916" y="1618172"/>
            <a:ext cx="10990053" cy="4731440"/>
          </a:xfrm>
        </p:spPr>
        <p:txBody>
          <a:bodyPr/>
          <a:lstStyle/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3GPP 5G communication network will support multi-RAT including non-3GPP access techniques.</a:t>
            </a:r>
          </a:p>
          <a:p>
            <a:pPr marL="0" lvl="0" indent="0" defTabSz="914400" latinLnBrk="1">
              <a:buClr>
                <a:srgbClr val="727CA3"/>
              </a:buClr>
              <a:buSzPct val="76000"/>
            </a:pPr>
            <a:endParaRPr lang="en-GB" altLang="ko-KR" sz="2600" kern="1200" dirty="0">
              <a:solidFill>
                <a:prstClr val="black"/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 3GPP already have released 5G core architecture to have multiple interfaces with 3GPP access type or non-3GPP access type.</a:t>
            </a:r>
          </a:p>
          <a:p>
            <a:pPr marL="444500" lvl="0" indent="-444500" defTabSz="914400" latinLnBrk="1">
              <a:buClr>
                <a:srgbClr val="727CA3"/>
              </a:buClr>
              <a:buSzPct val="76000"/>
            </a:pPr>
            <a:endParaRPr lang="en-US" altLang="ko-KR" sz="1800" b="0" kern="1200" dirty="0">
              <a:solidFill>
                <a:prstClr val="black"/>
              </a:solidFill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  <a:p>
            <a:pPr marL="457200" lvl="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kern="1200" dirty="0">
                <a:solidFill>
                  <a:prstClr val="black"/>
                </a:solidFill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IEEE 802.11 access techniques need to provide interface and communication protocols to be interworked with 5G core network </a:t>
            </a:r>
          </a:p>
          <a:p>
            <a:endParaRPr lang="ko-KR" altLang="en-US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0643146D-CABA-48AD-9B72-D4848BC203F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16C8A0E-3288-41BC-9BC1-78F9B5BE585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Seo OH (ETRI)</a:t>
            </a:r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1603969A-3447-4BCD-B49D-F2910CF525B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8303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5</a:t>
            </a:r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G Architecture Reference Model</a:t>
            </a:r>
            <a:endParaRPr lang="ko-KR" altLang="en-U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568353" cy="1896206"/>
          </a:xfrm>
        </p:spPr>
        <p:txBody>
          <a:bodyPr/>
          <a:lstStyle/>
          <a:p>
            <a:pPr marL="457200" indent="-457200" defTabSz="914400" latinLnBrk="1">
              <a:buClr>
                <a:schemeClr val="tx1"/>
              </a:buClr>
              <a:buSzPct val="76000"/>
              <a:buFont typeface="Arial" panose="020B0604020202020204" pitchFamily="34" charset="0"/>
              <a:buChar char="•"/>
            </a:pPr>
            <a:r>
              <a:rPr lang="en-GB" altLang="ko-KR" b="0" dirty="0">
                <a:latin typeface="Arial" panose="020B0604020202020204" pitchFamily="34" charset="0"/>
                <a:cs typeface="Arial" panose="020B0604020202020204" pitchFamily="34" charset="0"/>
              </a:rPr>
              <a:t>5G System architecture supports signalling and data connectivity using Service Based Interface(SBI), separate Control Plane (CP) and Data Plane(DP) </a:t>
            </a: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154642"/>
              </p:ext>
            </p:extLst>
          </p:nvPr>
        </p:nvGraphicFramePr>
        <p:xfrm>
          <a:off x="1435827" y="3578470"/>
          <a:ext cx="5113141" cy="261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" r:id="rId3" imgW="3895857" imgH="1990710" progId="Visio.Drawing.11">
                  <p:embed/>
                </p:oleObj>
              </mc:Choice>
              <mc:Fallback>
                <p:oleObj r:id="rId3" imgW="3895857" imgH="1990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827" y="3578470"/>
                        <a:ext cx="5113141" cy="26118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517422" y="3618205"/>
            <a:ext cx="30069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E: User Equip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N: Access Network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PF: User Plan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MF: Access &amp; Mobility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SMF: Session Management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SSP: Network Slice Selection Poli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EF: Network Exposur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RF: Network Repository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PCF: Policy Control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DM: Unified Data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AF: Application Function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691683" y="6033672"/>
            <a:ext cx="10202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ko-KR" dirty="0"/>
              <a:t>5G system architecture (3GPP TS 23.501)</a:t>
            </a:r>
            <a:endParaRPr lang="ko-KR" altLang="ko-KR" dirty="0"/>
          </a:p>
        </p:txBody>
      </p:sp>
    </p:spTree>
    <p:extLst>
      <p:ext uri="{BB962C8B-B14F-4D97-AF65-F5344CB8AC3E}">
        <p14:creationId xmlns:p14="http://schemas.microsoft.com/office/powerpoint/2010/main" val="5789459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+mn-lt"/>
                <a:cs typeface="Arial" panose="020B0604020202020204" pitchFamily="34" charset="0"/>
              </a:rPr>
              <a:t>WLAN Interworking with 5G Core Network</a:t>
            </a:r>
            <a:endParaRPr lang="ko-KR" altLang="en-US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1007968" cy="1148861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N3IWF provides interworking between WLAN access network and 5G core networ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altLang="ko-KR" b="0" dirty="0"/>
              <a:t>NAS signalling to AMF </a:t>
            </a:r>
            <a:r>
              <a:rPr lang="en-US" altLang="ko-KR" b="0" dirty="0"/>
              <a:t>is supported </a:t>
            </a:r>
            <a:r>
              <a:rPr lang="en-GB" altLang="ko-KR" b="0" dirty="0"/>
              <a:t> in 3GPP  and Non 3GPP access network  </a:t>
            </a:r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478" y="3076046"/>
            <a:ext cx="5613522" cy="312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8194430" y="3198167"/>
            <a:ext cx="30069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3IWF: N3 Inter-Working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S: Non-Access Stratu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ko-KR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altLang="ko-KR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6209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latin typeface="+mn-lt"/>
                <a:cs typeface="Arial" panose="020B0604020202020204" pitchFamily="34" charset="0"/>
              </a:rPr>
              <a:t>WLAN Interworking in Control Plane</a:t>
            </a:r>
            <a:endParaRPr lang="ko-KR" altLang="en-US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638690" cy="180828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UE executes Registration procedures by using EAP-5G signall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UE initially gets IP address and establishment on IPsec Security Association(S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NAS messages between UE and AMF are carried over IPsec Security Association(SA)  </a:t>
            </a:r>
            <a:r>
              <a:rPr lang="en-GB" altLang="ko-KR" dirty="0"/>
              <a:t> 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5023"/>
              </p:ext>
            </p:extLst>
          </p:nvPr>
        </p:nvGraphicFramePr>
        <p:xfrm>
          <a:off x="1618405" y="3823775"/>
          <a:ext cx="6567243" cy="2322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405" y="3823775"/>
                        <a:ext cx="6567243" cy="2322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/>
          <p:cNvSpPr/>
          <p:nvPr/>
        </p:nvSpPr>
        <p:spPr>
          <a:xfrm>
            <a:off x="691683" y="6033672"/>
            <a:ext cx="102020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ko-KR" dirty="0"/>
              <a:t>Control Plane between UE and N3IWF (3GPP TS 23.501)</a:t>
            </a:r>
            <a:endParaRPr lang="ko-KR" altLang="ko-KR" dirty="0"/>
          </a:p>
        </p:txBody>
      </p:sp>
      <p:sp>
        <p:nvSpPr>
          <p:cNvPr id="9" name="TextBox 8"/>
          <p:cNvSpPr txBox="1"/>
          <p:nvPr/>
        </p:nvSpPr>
        <p:spPr>
          <a:xfrm>
            <a:off x="8194430" y="3807056"/>
            <a:ext cx="31740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EAP: Extensible Authentication Protoco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S: Non-Access Stratu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E: User Equipment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427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LAN Interworking in Data Plane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2"/>
            <a:ext cx="10361084" cy="14477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ko-KR" b="0" dirty="0"/>
              <a:t>Packet</a:t>
            </a:r>
            <a:r>
              <a:rPr lang="ko-KR" altLang="en-US" b="0" dirty="0"/>
              <a:t> </a:t>
            </a:r>
            <a:r>
              <a:rPr lang="en-US" altLang="ko-KR" b="0" dirty="0"/>
              <a:t>data unit is exchanged between UE and UPF in IPsec Tunnel Mod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altLang="ko-KR" b="0" dirty="0"/>
              <a:t>Large GRE packets are fragmented by the "inner IP" laye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GB" altLang="ko-KR" b="0" dirty="0"/>
              <a:t>UDP protocol may be used below the IPsec layer to enable NAT traversal</a:t>
            </a:r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endParaRPr lang="ko-KR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756371"/>
              </p:ext>
            </p:extLst>
          </p:nvPr>
        </p:nvGraphicFramePr>
        <p:xfrm>
          <a:off x="1459662" y="3429000"/>
          <a:ext cx="7701939" cy="2708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r:id="rId3" imgW="5846206" imgH="2055703" progId="Visio.Drawing.11">
                  <p:embed/>
                </p:oleObj>
              </mc:Choice>
              <mc:Fallback>
                <p:oleObj r:id="rId3" imgW="5846206" imgH="2055703" progId="Visio.Drawing.11">
                  <p:embed/>
                  <p:pic>
                    <p:nvPicPr>
                      <p:cNvPr id="0" name="개체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9662" y="3429000"/>
                        <a:ext cx="7701939" cy="27085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직사각형 9"/>
          <p:cNvSpPr/>
          <p:nvPr/>
        </p:nvSpPr>
        <p:spPr>
          <a:xfrm>
            <a:off x="3183407" y="6066692"/>
            <a:ext cx="52951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ko-KR" dirty="0"/>
              <a:t>Data Plane between UE and N3IWF (3GPP TS 23.501)</a:t>
            </a:r>
            <a:endParaRPr lang="ko-KR" altLang="ko-KR" dirty="0"/>
          </a:p>
        </p:txBody>
      </p:sp>
      <p:sp>
        <p:nvSpPr>
          <p:cNvPr id="11" name="TextBox 10"/>
          <p:cNvSpPr txBox="1"/>
          <p:nvPr/>
        </p:nvSpPr>
        <p:spPr>
          <a:xfrm>
            <a:off x="9126430" y="3433493"/>
            <a:ext cx="28926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UPF: User Plane Fun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GRE: Generic Routing Encapsul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AT: Network Address Translation</a:t>
            </a:r>
          </a:p>
        </p:txBody>
      </p:sp>
    </p:spTree>
    <p:extLst>
      <p:ext uri="{BB962C8B-B14F-4D97-AF65-F5344CB8AC3E}">
        <p14:creationId xmlns:p14="http://schemas.microsoft.com/office/powerpoint/2010/main" val="2919356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3GPP ATSSS</a:t>
            </a:r>
            <a:r>
              <a:rPr lang="en-US" altLang="ko-KR" sz="2800" dirty="0"/>
              <a:t>(Access Traffic Steering, Switching &amp; Splitting)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920045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/>
              <a:t>3GPP supports ATSSS between 3GPP and non-3GPP access networ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/>
              <a:t>ATSSS can enable traffic selection, switching and splitting between 5G and WLAN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10" name="직사각형 9"/>
          <p:cNvSpPr/>
          <p:nvPr/>
        </p:nvSpPr>
        <p:spPr>
          <a:xfrm>
            <a:off x="2743765" y="6084331"/>
            <a:ext cx="56221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ko-KR" dirty="0"/>
              <a:t>Support of Multi-Access PDU Sessions (3GPP TR 23.793)</a:t>
            </a:r>
            <a:endParaRPr lang="ko-KR" altLang="ko-KR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107" y="3391233"/>
            <a:ext cx="8427019" cy="2657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66594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3EAEE5-9948-4D7D-9D19-004C3E289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WLAN Interworking with </a:t>
            </a:r>
            <a:r>
              <a:rPr lang="en-US" altLang="ko-KR" dirty="0" err="1"/>
              <a:t>QoS</a:t>
            </a:r>
            <a:r>
              <a:rPr lang="en-US" altLang="ko-KR" dirty="0"/>
              <a:t> Management </a:t>
            </a:r>
            <a:endParaRPr lang="ko-KR" altLang="en-US" sz="2800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FBCD974-C94C-4AF4-94C3-0206FC5B0C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2"/>
            <a:ext cx="10902461" cy="14477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ATSSS Policy Enforcement function in SMF is responsible for ATSSS policies enforcement and session management of all PDU sessions between 5G core and 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altLang="ko-KR" b="0" dirty="0"/>
              <a:t>Policy Enforcement function can also provide ATSSS PDU session related rules to UE during PDU session establishment and PDU session modification </a:t>
            </a:r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GB" altLang="ko-KR" dirty="0"/>
          </a:p>
          <a:p>
            <a:endParaRPr lang="en-US" altLang="ko-KR" dirty="0"/>
          </a:p>
          <a:p>
            <a:pPr marL="0" indent="0">
              <a:buNone/>
            </a:pPr>
            <a:endParaRPr lang="en-GB" altLang="ko-KR" b="0" dirty="0"/>
          </a:p>
          <a:p>
            <a:endParaRPr lang="ko-KR" altLang="en-US" sz="2000" dirty="0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41270D83-863D-4A20-AB84-6885F1D8B6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3747561"/>
            <a:ext cx="5635869" cy="2604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85113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7</TotalTime>
  <Words>1052</Words>
  <Application>Microsoft Office PowerPoint</Application>
  <PresentationFormat>와이드스크린</PresentationFormat>
  <Paragraphs>253</Paragraphs>
  <Slides>16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6</vt:i4>
      </vt:variant>
    </vt:vector>
  </HeadingPairs>
  <TitlesOfParts>
    <vt:vector size="23" baseType="lpstr">
      <vt:lpstr>맑은 고딕</vt:lpstr>
      <vt:lpstr>Arial</vt:lpstr>
      <vt:lpstr>Times New Roman</vt:lpstr>
      <vt:lpstr>Wingdings</vt:lpstr>
      <vt:lpstr>Office Theme</vt:lpstr>
      <vt:lpstr>Document</vt:lpstr>
      <vt:lpstr>Visio.Drawing.11</vt:lpstr>
      <vt:lpstr>Proposal on Interworking between IEEE 802.11 WLAN and 3GPP 5G Core Network</vt:lpstr>
      <vt:lpstr>Abstract</vt:lpstr>
      <vt:lpstr>Introduction</vt:lpstr>
      <vt:lpstr>5G Architecture Reference Model</vt:lpstr>
      <vt:lpstr>WLAN Interworking with 5G Core Network</vt:lpstr>
      <vt:lpstr>WLAN Interworking in Control Plane</vt:lpstr>
      <vt:lpstr>WLAN Interworking in Data Plane</vt:lpstr>
      <vt:lpstr>3GPP ATSSS(Access Traffic Steering, Switching &amp; Splitting)</vt:lpstr>
      <vt:lpstr>WLAN Interworking with QoS Management </vt:lpstr>
      <vt:lpstr>WLAN Access Reference Points for Data Plane </vt:lpstr>
      <vt:lpstr>WLAN Access Reference Points for Control Plane </vt:lpstr>
      <vt:lpstr>Interworking Subjects between WLAN and 5G </vt:lpstr>
      <vt:lpstr>Proposal </vt:lpstr>
      <vt:lpstr>References </vt:lpstr>
      <vt:lpstr>References 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Lee Hyeong Ho</cp:lastModifiedBy>
  <cp:revision>689</cp:revision>
  <cp:lastPrinted>2019-07-03T02:10:53Z</cp:lastPrinted>
  <dcterms:created xsi:type="dcterms:W3CDTF">2016-03-01T04:36:01Z</dcterms:created>
  <dcterms:modified xsi:type="dcterms:W3CDTF">2019-07-12T04:10:04Z</dcterms:modified>
</cp:coreProperties>
</file>